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70CC" w:rsidRPr="00D970CC" w:rsidRDefault="00D970CC" w:rsidP="001E6461">
      <w:pPr>
        <w:spacing w:after="0" w:line="360" w:lineRule="auto"/>
        <w:jc w:val="center"/>
        <w:rPr>
          <w:rFonts w:ascii="Arial" w:hAnsi="Arial" w:cs="Arial"/>
          <w:b/>
          <w:sz w:val="32"/>
          <w:szCs w:val="24"/>
          <w:lang w:val="en-US"/>
        </w:rPr>
      </w:pPr>
      <w:r w:rsidRPr="00D970CC">
        <w:rPr>
          <w:rFonts w:ascii="Arial" w:hAnsi="Arial" w:cs="Arial"/>
          <w:b/>
          <w:sz w:val="32"/>
          <w:szCs w:val="24"/>
          <w:lang w:val="en-US"/>
        </w:rPr>
        <w:t>NRF24LE1 Module and Adapter programming and pin functions table</w:t>
      </w:r>
    </w:p>
    <w:p w:rsidR="00D970CC" w:rsidRPr="00D970CC" w:rsidRDefault="00D970CC" w:rsidP="00D970CC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1004"/>
        <w:gridCol w:w="1684"/>
        <w:gridCol w:w="923"/>
        <w:gridCol w:w="1270"/>
        <w:gridCol w:w="1203"/>
        <w:gridCol w:w="884"/>
        <w:gridCol w:w="1150"/>
        <w:gridCol w:w="1297"/>
        <w:gridCol w:w="2004"/>
        <w:gridCol w:w="1283"/>
      </w:tblGrid>
      <w:tr w:rsidR="003D43D8" w:rsidRPr="00D970CC" w:rsidTr="00D970CC">
        <w:trPr>
          <w:trHeight w:val="276"/>
          <w:jc w:val="center"/>
        </w:trPr>
        <w:tc>
          <w:tcPr>
            <w:tcW w:w="0" w:type="auto"/>
            <w:gridSpan w:val="2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umber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ame</w:t>
            </w:r>
          </w:p>
        </w:tc>
        <w:tc>
          <w:tcPr>
            <w:tcW w:w="0" w:type="auto"/>
            <w:gridSpan w:val="5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Functions</w:t>
            </w:r>
            <w:r w:rsidR="00FC386C">
              <w:rPr>
                <w:rFonts w:ascii="Arial" w:hAnsi="Arial" w:cs="Arial"/>
                <w:b/>
                <w:sz w:val="24"/>
                <w:szCs w:val="24"/>
                <w:lang w:val="en-US"/>
              </w:rPr>
              <w:t>*</w:t>
            </w:r>
          </w:p>
        </w:tc>
        <w:tc>
          <w:tcPr>
            <w:tcW w:w="0" w:type="auto"/>
            <w:gridSpan w:val="2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umber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ame</w:t>
            </w:r>
          </w:p>
        </w:tc>
      </w:tr>
      <w:tr w:rsidR="003D43D8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Adapter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Module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Name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1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2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3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4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5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ISP Cable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ISP Programmer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Name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UART RX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4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W2SCL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UART TX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WM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3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ROG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ROG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, 5, 7, 9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, 6, 8, 1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ND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WM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2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CLKLF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CLKLF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MIS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MOSI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ND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, 5, 7, 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, 6, 8, 1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ND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CC (3.3V)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CC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PINT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SCK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5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W2SDA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PINT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6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T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MOSI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7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CK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OSI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T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MIS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8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MS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ISO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CSN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9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DI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RESET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1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D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SCK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CK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RESET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RST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9C6BB2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0D58EC" w:rsidRPr="00D970CC" w:rsidRDefault="009C6BB2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</w:tcPr>
          <w:p w:rsidR="000D58EC" w:rsidRPr="00D970CC" w:rsidRDefault="009C6BB2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CC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IN (4.8-15V)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</w:tbl>
    <w:p w:rsidR="00FD15AE" w:rsidRDefault="00FD15AE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FD15AE" w:rsidRDefault="00FD15AE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D970CC" w:rsidRDefault="00FD15AE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FD15AE">
        <w:rPr>
          <w:rFonts w:ascii="Arial" w:hAnsi="Arial" w:cs="Arial"/>
          <w:sz w:val="20"/>
          <w:szCs w:val="24"/>
          <w:lang w:val="en-US"/>
        </w:rPr>
        <w:t>* – for more information refer to the NRF24LE IC datasheet, page 137 (17.3.2 Pin assignments in package 32 pin 5x5 mm)</w:t>
      </w:r>
      <w:r w:rsidR="00D970CC">
        <w:rPr>
          <w:rFonts w:ascii="Arial" w:hAnsi="Arial" w:cs="Arial"/>
          <w:sz w:val="24"/>
          <w:szCs w:val="24"/>
          <w:lang w:val="en-US"/>
        </w:rPr>
        <w:br w:type="page"/>
      </w:r>
    </w:p>
    <w:p w:rsidR="00D970CC" w:rsidRDefault="00D970CC" w:rsidP="00D970CC">
      <w:pPr>
        <w:spacing w:after="0" w:line="240" w:lineRule="auto"/>
        <w:jc w:val="center"/>
        <w:rPr>
          <w:rFonts w:ascii="Arial" w:hAnsi="Arial" w:cs="Arial"/>
          <w:sz w:val="24"/>
          <w:szCs w:val="24"/>
          <w:lang w:val="en-US"/>
        </w:rPr>
      </w:pPr>
      <w:r>
        <w:object w:dxaOrig="13540" w:dyaOrig="11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430.5pt" o:ole="">
            <v:imagedata r:id="rId5" o:title=""/>
          </v:shape>
          <o:OLEObject Type="Embed" ProgID="Visio.Drawing.11" ShapeID="_x0000_i1025" DrawAspect="Content" ObjectID="_1527245087" r:id="rId6"/>
        </w:object>
      </w:r>
    </w:p>
    <w:p w:rsidR="00AB448E" w:rsidRDefault="00AB448E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br w:type="page"/>
      </w:r>
    </w:p>
    <w:p w:rsidR="00D970CC" w:rsidRDefault="00E5752E" w:rsidP="00E5752E">
      <w:pPr>
        <w:spacing w:after="0" w:line="240" w:lineRule="auto"/>
        <w:jc w:val="center"/>
        <w:rPr>
          <w:rFonts w:ascii="Arial" w:hAnsi="Arial" w:cs="Arial"/>
          <w:sz w:val="24"/>
          <w:szCs w:val="24"/>
          <w:lang w:val="en-US"/>
        </w:rPr>
      </w:pPr>
      <w:r>
        <w:object w:dxaOrig="12690" w:dyaOrig="6028">
          <v:shape id="_x0000_i1026" type="#_x0000_t75" style="width:475.5pt;height:225.75pt" o:ole="">
            <v:imagedata r:id="rId7" o:title=""/>
          </v:shape>
          <o:OLEObject Type="Embed" ProgID="Visio.Drawing.11" ShapeID="_x0000_i1026" DrawAspect="Content" ObjectID="_1527245088" r:id="rId8"/>
        </w:object>
      </w:r>
    </w:p>
    <w:p w:rsidR="000511C3" w:rsidRDefault="000511C3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br w:type="page"/>
      </w:r>
    </w:p>
    <w:p w:rsidR="00AA5D3F" w:rsidRDefault="00AA5D3F" w:rsidP="002D1151">
      <w:pPr>
        <w:spacing w:after="0" w:line="360" w:lineRule="auto"/>
        <w:jc w:val="center"/>
        <w:rPr>
          <w:rFonts w:ascii="Arial" w:hAnsi="Arial" w:cs="Arial"/>
          <w:b/>
          <w:sz w:val="32"/>
          <w:szCs w:val="32"/>
          <w:lang w:val="en-US"/>
        </w:rPr>
        <w:sectPr w:rsidR="00AA5D3F" w:rsidSect="00146883">
          <w:pgSz w:w="16838" w:h="11906" w:orient="landscape"/>
          <w:pgMar w:top="1417" w:right="850" w:bottom="850" w:left="850" w:header="708" w:footer="708" w:gutter="0"/>
          <w:cols w:space="708"/>
          <w:docGrid w:linePitch="360"/>
        </w:sectPr>
      </w:pPr>
    </w:p>
    <w:p w:rsidR="00D970CC" w:rsidRDefault="000511C3" w:rsidP="00AA5D3F">
      <w:pPr>
        <w:tabs>
          <w:tab w:val="left" w:pos="567"/>
        </w:tabs>
        <w:spacing w:after="0" w:line="360" w:lineRule="auto"/>
        <w:jc w:val="center"/>
        <w:rPr>
          <w:rFonts w:ascii="Arial" w:hAnsi="Arial" w:cs="Arial"/>
          <w:b/>
          <w:sz w:val="32"/>
          <w:szCs w:val="32"/>
          <w:lang w:val="en-US"/>
        </w:rPr>
      </w:pPr>
      <w:r w:rsidRPr="000511C3">
        <w:rPr>
          <w:rFonts w:ascii="Arial" w:hAnsi="Arial" w:cs="Arial"/>
          <w:b/>
          <w:sz w:val="32"/>
          <w:szCs w:val="32"/>
          <w:lang w:val="en-US"/>
        </w:rPr>
        <w:lastRenderedPageBreak/>
        <w:t>NRF24LE1 Adapter stickers on plug sides</w:t>
      </w:r>
    </w:p>
    <w:p w:rsidR="000511C3" w:rsidRDefault="000511C3" w:rsidP="00AA5D3F">
      <w:pPr>
        <w:tabs>
          <w:tab w:val="left" w:pos="567"/>
        </w:tabs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2D1151" w:rsidTr="002D1151">
        <w:trPr>
          <w:cantSplit/>
          <w:trHeight w:hRule="exact" w:val="482"/>
          <w:jc w:val="center"/>
        </w:trPr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</w:tr>
    </w:tbl>
    <w:p w:rsidR="00A84F53" w:rsidRDefault="00A84F53" w:rsidP="00AA5D3F">
      <w:pPr>
        <w:tabs>
          <w:tab w:val="left" w:pos="567"/>
        </w:tabs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2D1151" w:rsidTr="002D1151">
        <w:trPr>
          <w:cantSplit/>
          <w:trHeight w:hRule="exact" w:val="482"/>
          <w:jc w:val="center"/>
        </w:trPr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</w:tr>
    </w:tbl>
    <w:p w:rsidR="002D1151" w:rsidRDefault="002D1151" w:rsidP="00AA5D3F">
      <w:pPr>
        <w:tabs>
          <w:tab w:val="left" w:pos="567"/>
        </w:tabs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AA5D3F" w:rsidTr="00DA03CC">
        <w:trPr>
          <w:cantSplit/>
          <w:trHeight w:hRule="exact" w:val="482"/>
          <w:jc w:val="center"/>
        </w:trPr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</w:tr>
    </w:tbl>
    <w:p w:rsidR="00AA5D3F" w:rsidRDefault="00AA5D3F" w:rsidP="00AA5D3F">
      <w:pPr>
        <w:tabs>
          <w:tab w:val="left" w:pos="567"/>
        </w:tabs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AA5D3F" w:rsidTr="00DA03CC">
        <w:trPr>
          <w:cantSplit/>
          <w:trHeight w:hRule="exact" w:val="482"/>
          <w:jc w:val="center"/>
        </w:trPr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</w:tr>
    </w:tbl>
    <w:p w:rsidR="002D1151" w:rsidRPr="002D1151" w:rsidRDefault="002D1151" w:rsidP="00AA5D3F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0" w:name="_GoBack"/>
      <w:bookmarkEnd w:id="0"/>
    </w:p>
    <w:sectPr w:rsidR="002D1151" w:rsidRPr="002D1151" w:rsidSect="00AA5D3F">
      <w:pgSz w:w="8505" w:h="5670" w:orient="landscape" w:code="9"/>
      <w:pgMar w:top="851" w:right="806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D5A"/>
    <w:rsid w:val="000511C3"/>
    <w:rsid w:val="000D58EC"/>
    <w:rsid w:val="00146883"/>
    <w:rsid w:val="00163837"/>
    <w:rsid w:val="001E6461"/>
    <w:rsid w:val="002D1151"/>
    <w:rsid w:val="00315F1D"/>
    <w:rsid w:val="003906FF"/>
    <w:rsid w:val="003D43D8"/>
    <w:rsid w:val="00481D5A"/>
    <w:rsid w:val="00672F79"/>
    <w:rsid w:val="00776AB7"/>
    <w:rsid w:val="008F074B"/>
    <w:rsid w:val="00934E0F"/>
    <w:rsid w:val="0097516B"/>
    <w:rsid w:val="009C6BB2"/>
    <w:rsid w:val="009D6446"/>
    <w:rsid w:val="00A84F53"/>
    <w:rsid w:val="00AA5D3F"/>
    <w:rsid w:val="00AB448E"/>
    <w:rsid w:val="00B90EC5"/>
    <w:rsid w:val="00C4723D"/>
    <w:rsid w:val="00C520EC"/>
    <w:rsid w:val="00C60EBB"/>
    <w:rsid w:val="00D40438"/>
    <w:rsid w:val="00D970CC"/>
    <w:rsid w:val="00E44E7D"/>
    <w:rsid w:val="00E5752E"/>
    <w:rsid w:val="00F15F64"/>
    <w:rsid w:val="00FC386C"/>
    <w:rsid w:val="00FD1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81D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D15A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81D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D15A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4</Pages>
  <Words>324</Words>
  <Characters>1852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ебов</dc:creator>
  <cp:lastModifiedBy>Глебов</cp:lastModifiedBy>
  <cp:revision>31</cp:revision>
  <cp:lastPrinted>2016-06-12T10:57:00Z</cp:lastPrinted>
  <dcterms:created xsi:type="dcterms:W3CDTF">2016-06-11T19:44:00Z</dcterms:created>
  <dcterms:modified xsi:type="dcterms:W3CDTF">2016-06-12T10:58:00Z</dcterms:modified>
</cp:coreProperties>
</file>